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26A10D" w14:textId="7B5D6290" w:rsidR="007A76CD" w:rsidRDefault="007A76CD" w:rsidP="007A76CD">
      <w:pPr>
        <w:pStyle w:val="ListParagraph"/>
        <w:numPr>
          <w:ilvl w:val="0"/>
          <w:numId w:val="2"/>
        </w:numPr>
      </w:pPr>
      <w:r>
        <w:t>Convert the ERD</w:t>
      </w:r>
      <w:r>
        <w:fldChar w:fldCharType="begin"/>
      </w:r>
      <w:r>
        <w:instrText xml:space="preserve"> XE "ERD" </w:instrText>
      </w:r>
      <w:r>
        <w:fldChar w:fldCharType="end"/>
      </w:r>
      <w:r>
        <w:t xml:space="preserve"> shown in Figure 2 into tables.  List the conversion rules used and table design. For each table, you should list the primary key, foreign keys, other columns, and NOT NULL constraints for foreign keys if necessary. You do not need to write CREATE TABLE statements.</w:t>
      </w:r>
    </w:p>
    <w:p w14:paraId="29254C7E" w14:textId="112BD4AF" w:rsidR="00985DDC" w:rsidRDefault="007A76CD" w:rsidP="007A76CD">
      <w:pPr>
        <w:rPr>
          <w:snapToGrid w:val="0"/>
        </w:rPr>
      </w:pPr>
      <w:r>
        <w:rPr>
          <w:snapToGrid w:val="0"/>
        </w:rPr>
        <w:object w:dxaOrig="3876" w:dyaOrig="2748" w14:anchorId="4C33A7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2pt;height:137.4pt" o:ole="">
            <v:imagedata r:id="rId6" o:title=""/>
          </v:shape>
          <o:OLEObject Type="Embed" ProgID="Visio.Drawing.11" ShapeID="_x0000_i1025" DrawAspect="Content" ObjectID="_1609504750" r:id="rId7"/>
        </w:object>
      </w:r>
    </w:p>
    <w:p w14:paraId="598AF2D9" w14:textId="10F7D852" w:rsidR="007A76CD" w:rsidRDefault="007A76CD" w:rsidP="007A76CD">
      <w:r>
        <w:t>Solution:</w:t>
      </w:r>
    </w:p>
    <w:p w14:paraId="7E9B2561" w14:textId="063B28CE" w:rsidR="00117522" w:rsidRPr="00117522" w:rsidRDefault="00117522" w:rsidP="007A76CD">
      <w:pPr>
        <w:rPr>
          <w:b/>
        </w:rPr>
      </w:pPr>
      <w:r w:rsidRPr="00117522">
        <w:rPr>
          <w:b/>
        </w:rPr>
        <w:t>Rules:</w:t>
      </w:r>
    </w:p>
    <w:p w14:paraId="0F3270D9" w14:textId="53BFC2A5" w:rsidR="007A76CD" w:rsidRDefault="007A76CD" w:rsidP="007A76CD">
      <w:r>
        <w:t>Entity Type Rule: Identifying the primary key for respective entity</w:t>
      </w:r>
    </w:p>
    <w:p w14:paraId="2953608E" w14:textId="7331DB51" w:rsidR="007A76CD" w:rsidRDefault="007A76CD" w:rsidP="007A76CD">
      <w:r>
        <w:t>M-N Relationship Type Rule: Decomposed shares M-N Relationship Rule</w:t>
      </w:r>
    </w:p>
    <w:p w14:paraId="5AB7AEF5" w14:textId="2E7AB445" w:rsidR="00117522" w:rsidRPr="00117522" w:rsidRDefault="00117522" w:rsidP="007A76CD">
      <w:pPr>
        <w:rPr>
          <w:b/>
        </w:rPr>
      </w:pPr>
      <w:r w:rsidRPr="00117522">
        <w:rPr>
          <w:b/>
        </w:rPr>
        <w:t>Tables</w:t>
      </w:r>
    </w:p>
    <w:p w14:paraId="00F826A6" w14:textId="67884FC0" w:rsidR="007A76CD" w:rsidRDefault="007A76CD" w:rsidP="007A76CD">
      <w:proofErr w:type="gramStart"/>
      <w:r>
        <w:t>Account(</w:t>
      </w:r>
      <w:proofErr w:type="spellStart"/>
      <w:proofErr w:type="gramEnd"/>
      <w:r w:rsidRPr="007A76CD">
        <w:rPr>
          <w:u w:val="single"/>
        </w:rPr>
        <w:t>AcctId</w:t>
      </w:r>
      <w:proofErr w:type="spellEnd"/>
      <w:r>
        <w:t xml:space="preserve">, </w:t>
      </w:r>
      <w:proofErr w:type="spellStart"/>
      <w:r>
        <w:t>AcctName</w:t>
      </w:r>
      <w:proofErr w:type="spellEnd"/>
      <w:r>
        <w:t xml:space="preserve">, </w:t>
      </w:r>
      <w:proofErr w:type="spellStart"/>
      <w:r>
        <w:t>Balance</w:t>
      </w:r>
      <w:r w:rsidR="000F1DC0">
        <w:t>,DependentID</w:t>
      </w:r>
      <w:proofErr w:type="spellEnd"/>
      <w:r>
        <w:t>)</w:t>
      </w:r>
    </w:p>
    <w:p w14:paraId="09768002" w14:textId="4694F38F" w:rsidR="000F1DC0" w:rsidRDefault="000F1DC0" w:rsidP="000F1DC0">
      <w:r>
        <w:t>FOREIGN KEY(</w:t>
      </w:r>
      <w:proofErr w:type="spellStart"/>
      <w:r>
        <w:t>DependentID</w:t>
      </w:r>
      <w:bookmarkStart w:id="0" w:name="_GoBack"/>
      <w:bookmarkEnd w:id="0"/>
      <w:proofErr w:type="spellEnd"/>
      <w:r>
        <w:t>) REFERENCES Account</w:t>
      </w:r>
    </w:p>
    <w:p w14:paraId="736875A7" w14:textId="77777777" w:rsidR="000F1DC0" w:rsidRDefault="000F1DC0" w:rsidP="007A76CD"/>
    <w:p w14:paraId="29DBC3B1" w14:textId="77777777" w:rsidR="000F1DC0" w:rsidRDefault="000F1DC0" w:rsidP="007A76CD"/>
    <w:p w14:paraId="1C6F9B6C" w14:textId="77777777" w:rsidR="00117522" w:rsidRDefault="00117522" w:rsidP="007A76CD"/>
    <w:p w14:paraId="1B1DF392" w14:textId="77777777" w:rsidR="00117522" w:rsidRPr="007A76CD" w:rsidRDefault="00117522" w:rsidP="007A76CD"/>
    <w:sectPr w:rsidR="00117522" w:rsidRPr="007A76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9A0265"/>
    <w:multiLevelType w:val="hybridMultilevel"/>
    <w:tmpl w:val="B0EE248A"/>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CC06046"/>
    <w:multiLevelType w:val="hybridMultilevel"/>
    <w:tmpl w:val="F4341B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3871"/>
    <w:rsid w:val="000F1DC0"/>
    <w:rsid w:val="00117522"/>
    <w:rsid w:val="003E0457"/>
    <w:rsid w:val="005115C4"/>
    <w:rsid w:val="006C44F5"/>
    <w:rsid w:val="007A76CD"/>
    <w:rsid w:val="00942D99"/>
    <w:rsid w:val="00985DDC"/>
    <w:rsid w:val="009A3871"/>
    <w:rsid w:val="00A010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4F6F8C"/>
  <w15:chartTrackingRefBased/>
  <w15:docId w15:val="{5BFCA98E-39B3-401E-9F31-21913D0C8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44F5"/>
    <w:pPr>
      <w:snapToGrid w:val="0"/>
      <w:spacing w:after="0" w:line="480" w:lineRule="auto"/>
      <w:ind w:firstLine="72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76C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0227425">
      <w:bodyDiv w:val="1"/>
      <w:marLeft w:val="0"/>
      <w:marRight w:val="0"/>
      <w:marTop w:val="0"/>
      <w:marBottom w:val="0"/>
      <w:divBdr>
        <w:top w:val="none" w:sz="0" w:space="0" w:color="auto"/>
        <w:left w:val="none" w:sz="0" w:space="0" w:color="auto"/>
        <w:bottom w:val="none" w:sz="0" w:space="0" w:color="auto"/>
        <w:right w:val="none" w:sz="0" w:space="0" w:color="auto"/>
      </w:divBdr>
    </w:div>
    <w:div w:id="1304769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349C3F-1F0C-423D-BB2A-5DDC6D4699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Pages>
  <Words>86</Words>
  <Characters>491</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dcterms:created xsi:type="dcterms:W3CDTF">2019-01-20T08:18:00Z</dcterms:created>
  <dcterms:modified xsi:type="dcterms:W3CDTF">2019-01-20T10:23:00Z</dcterms:modified>
</cp:coreProperties>
</file>